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4B69" w:rsidRPr="00B53E37" w:rsidRDefault="00B53E37" w:rsidP="00B53E37">
      <w:pPr>
        <w:jc w:val="center"/>
        <w:rPr>
          <w:b/>
          <w:sz w:val="40"/>
          <w:szCs w:val="40"/>
        </w:rPr>
      </w:pPr>
      <w:r w:rsidRPr="00B53E37">
        <w:rPr>
          <w:b/>
          <w:sz w:val="40"/>
          <w:szCs w:val="40"/>
        </w:rPr>
        <w:t>ATOMIC MODEL TIMELINE</w:t>
      </w:r>
    </w:p>
    <w:p w:rsidR="00B53E37" w:rsidRDefault="00EA4377">
      <w:r>
        <w:object w:dxaOrig="14876" w:dyaOrig="9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9in;height:421.95pt" o:ole="">
            <v:imagedata r:id="rId7" o:title=""/>
          </v:shape>
          <o:OLEObject Type="Embed" ProgID="Visio.Drawing.11" ShapeID="_x0000_i1028" DrawAspect="Content" ObjectID="_1477448336" r:id="rId8"/>
        </w:object>
      </w:r>
      <w:bookmarkStart w:id="0" w:name="_GoBack"/>
      <w:bookmarkEnd w:id="0"/>
    </w:p>
    <w:sectPr w:rsidR="00B53E37" w:rsidSect="00B53E37">
      <w:headerReference w:type="default" r:id="rId9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3E37" w:rsidRDefault="00B53E37" w:rsidP="00B53E37">
      <w:pPr>
        <w:spacing w:after="0" w:line="240" w:lineRule="auto"/>
      </w:pPr>
      <w:r>
        <w:separator/>
      </w:r>
    </w:p>
  </w:endnote>
  <w:endnote w:type="continuationSeparator" w:id="0">
    <w:p w:rsidR="00B53E37" w:rsidRDefault="00B53E37" w:rsidP="00B53E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3E37" w:rsidRDefault="00B53E37" w:rsidP="00B53E37">
      <w:pPr>
        <w:spacing w:after="0" w:line="240" w:lineRule="auto"/>
      </w:pPr>
      <w:r>
        <w:separator/>
      </w:r>
    </w:p>
  </w:footnote>
  <w:footnote w:type="continuationSeparator" w:id="0">
    <w:p w:rsidR="00B53E37" w:rsidRDefault="00B53E37" w:rsidP="00B53E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3E37" w:rsidRDefault="00B53E37">
    <w:pPr>
      <w:pStyle w:val="Header"/>
    </w:pPr>
    <w:r>
      <w:t>Name: _________________________________________</w:t>
    </w:r>
    <w:r>
      <w:tab/>
      <w:t>Class Period: ________________</w:t>
    </w:r>
  </w:p>
  <w:p w:rsidR="00B53E37" w:rsidRDefault="00B53E37">
    <w:pPr>
      <w:pStyle w:val="Header"/>
    </w:pPr>
    <w:r>
      <w:t>Date: _________________________________________</w:t>
    </w:r>
    <w:r>
      <w:tab/>
      <w:t>Grade: ________________</w:t>
    </w:r>
  </w:p>
  <w:p w:rsidR="00B53E37" w:rsidRDefault="00B53E37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8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3E37"/>
    <w:rsid w:val="00B53E37"/>
    <w:rsid w:val="00BD4B69"/>
    <w:rsid w:val="00D862CD"/>
    <w:rsid w:val="00EA43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3E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3E37"/>
  </w:style>
  <w:style w:type="paragraph" w:styleId="Footer">
    <w:name w:val="footer"/>
    <w:basedOn w:val="Normal"/>
    <w:link w:val="FooterChar"/>
    <w:uiPriority w:val="99"/>
    <w:unhideWhenUsed/>
    <w:rsid w:val="00B53E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3E37"/>
  </w:style>
  <w:style w:type="paragraph" w:styleId="BalloonText">
    <w:name w:val="Balloon Text"/>
    <w:basedOn w:val="Normal"/>
    <w:link w:val="BalloonTextChar"/>
    <w:uiPriority w:val="99"/>
    <w:semiHidden/>
    <w:unhideWhenUsed/>
    <w:rsid w:val="00B53E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E3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3E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3E37"/>
  </w:style>
  <w:style w:type="paragraph" w:styleId="Footer">
    <w:name w:val="footer"/>
    <w:basedOn w:val="Normal"/>
    <w:link w:val="FooterChar"/>
    <w:uiPriority w:val="99"/>
    <w:unhideWhenUsed/>
    <w:rsid w:val="00B53E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3E37"/>
  </w:style>
  <w:style w:type="paragraph" w:styleId="BalloonText">
    <w:name w:val="Balloon Text"/>
    <w:basedOn w:val="Normal"/>
    <w:link w:val="BalloonTextChar"/>
    <w:uiPriority w:val="99"/>
    <w:semiHidden/>
    <w:unhideWhenUsed/>
    <w:rsid w:val="00B53E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E3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7</Words>
  <Characters>4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nh</dc:creator>
  <cp:lastModifiedBy>Hanh</cp:lastModifiedBy>
  <cp:revision>2</cp:revision>
  <dcterms:created xsi:type="dcterms:W3CDTF">2014-11-14T07:43:00Z</dcterms:created>
  <dcterms:modified xsi:type="dcterms:W3CDTF">2014-11-14T10:32:00Z</dcterms:modified>
</cp:coreProperties>
</file>